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mallCaps/>
          <w:color w:val="000000"/>
          <w:szCs w:val="28"/>
          <w:lang w:eastAsia="ru-RU"/>
        </w:rPr>
      </w:pPr>
      <w:r w:rsidRPr="00F0087F"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58179E" wp14:editId="198EF187">
            <wp:extent cx="552450" cy="561975"/>
            <wp:effectExtent l="0" t="0" r="0" b="9525"/>
            <wp:docPr id="3" name="Рисунок 3" descr="C:\Documents and Settings\admin\Рабочий стол\МИРЭА_ЭМБЛЕМА_прик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МИРЭА_ЭМБЛЕМА_приказ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F0087F" w:rsidP="00F0087F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mallCaps/>
          <w:color w:val="000000"/>
          <w:szCs w:val="28"/>
          <w:lang w:eastAsia="ru-RU"/>
        </w:rPr>
        <w:t>МИНОБРНАУКИ РОССИ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 w:val="24"/>
          <w:szCs w:val="24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F0087F">
        <w:rPr>
          <w:rFonts w:cs="Times New Roman"/>
          <w:sz w:val="24"/>
          <w:szCs w:val="24"/>
        </w:rPr>
        <w:t xml:space="preserve">высшего образования </w:t>
      </w:r>
    </w:p>
    <w:p w:rsidR="00F0087F" w:rsidRPr="00F0087F" w:rsidRDefault="00F0087F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F0087F">
        <w:rPr>
          <w:rFonts w:cs="Times New Roman"/>
          <w:b/>
          <w:sz w:val="24"/>
          <w:szCs w:val="24"/>
        </w:rPr>
        <w:t>«Московский технологический университет»</w:t>
      </w:r>
    </w:p>
    <w:p w:rsidR="00F0087F" w:rsidRPr="00F0087F" w:rsidRDefault="00E8281B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b/>
          <w:sz w:val="24"/>
          <w:szCs w:val="24"/>
        </w:rPr>
        <w:t>МГУПИ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Институт комплексной безопасности и специального приборостроения</w:t>
      </w:r>
    </w:p>
    <w:p w:rsidR="00F0087F" w:rsidRPr="00F0087F" w:rsidRDefault="00F0087F" w:rsidP="00F0087F">
      <w:pPr>
        <w:spacing w:after="0" w:line="240" w:lineRule="auto"/>
        <w:ind w:left="72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b/>
          <w:bCs/>
          <w:color w:val="000000"/>
          <w:szCs w:val="28"/>
          <w:lang w:eastAsia="ru-RU"/>
        </w:rPr>
        <w:t>Кафедра КБ-3 Управления и моделирования систем</w:t>
      </w:r>
    </w:p>
    <w:p w:rsidR="00F0087F" w:rsidRPr="00146140" w:rsidRDefault="00F0087F" w:rsidP="00146140">
      <w:pPr>
        <w:spacing w:after="240"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F0087F">
        <w:rPr>
          <w:rFonts w:eastAsia="Times New Roman" w:cs="Times New Roman"/>
          <w:sz w:val="24"/>
          <w:szCs w:val="24"/>
          <w:lang w:eastAsia="ru-RU"/>
        </w:rPr>
        <w:br/>
      </w:r>
      <w:r w:rsidRPr="00146140">
        <w:rPr>
          <w:rFonts w:eastAsia="Times New Roman" w:cs="Times New Roman"/>
          <w:b/>
          <w:sz w:val="36"/>
          <w:szCs w:val="36"/>
          <w:lang w:eastAsia="ru-RU"/>
        </w:rPr>
        <w:br/>
      </w:r>
      <w:r w:rsidR="00146140" w:rsidRPr="00146140">
        <w:rPr>
          <w:rFonts w:eastAsia="Times New Roman" w:cs="Times New Roman"/>
          <w:b/>
          <w:sz w:val="36"/>
          <w:szCs w:val="36"/>
          <w:lang w:eastAsia="ru-RU"/>
        </w:rPr>
        <w:t>Разработка проблемно-ориентированных транслирующих средств</w:t>
      </w: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F0087F" w:rsidRPr="00F0087F" w:rsidRDefault="00146140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Студент 1 курса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заочного отделения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кафедра КБ-3 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направление 09.04.04</w:t>
      </w:r>
    </w:p>
    <w:p w:rsidR="00F0087F" w:rsidRPr="00F0087F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Матросов Кирилл Дмитриевич</w:t>
      </w:r>
    </w:p>
    <w:p w:rsidR="00F0087F" w:rsidRPr="00F0087F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Преподаватель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каф. КБ-3</w:t>
      </w: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>«Управления и моделирования систем»:</w:t>
      </w:r>
    </w:p>
    <w:p w:rsidR="00F0087F" w:rsidRPr="00F0087F" w:rsidRDefault="00146140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>
        <w:rPr>
          <w:rFonts w:eastAsia="Times New Roman" w:cs="Times New Roman"/>
          <w:color w:val="000000"/>
          <w:szCs w:val="28"/>
          <w:lang w:eastAsia="ru-RU"/>
        </w:rPr>
        <w:t>Корягин</w:t>
      </w:r>
      <w:proofErr w:type="spellEnd"/>
      <w:r w:rsidR="00F0087F" w:rsidRPr="00F0087F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С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  <w:r>
        <w:rPr>
          <w:rFonts w:eastAsia="Times New Roman" w:cs="Times New Roman"/>
          <w:color w:val="000000"/>
          <w:szCs w:val="28"/>
          <w:lang w:eastAsia="ru-RU"/>
        </w:rPr>
        <w:t>В</w:t>
      </w:r>
      <w:r w:rsidR="00F0087F" w:rsidRPr="00F0087F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F0087F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0087F">
        <w:rPr>
          <w:rFonts w:eastAsia="Times New Roman" w:cs="Times New Roman"/>
          <w:color w:val="000000"/>
          <w:szCs w:val="28"/>
          <w:lang w:eastAsia="ru-RU"/>
        </w:rPr>
        <w:t xml:space="preserve">2017 </w:t>
      </w:r>
    </w:p>
    <w:p w:rsidR="00F0087F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Содержание</w:t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146140" w:rsidRDefault="0014614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Введение</w:t>
      </w:r>
    </w:p>
    <w:p w:rsidR="00C06630" w:rsidRPr="00C06630" w:rsidRDefault="00C06630">
      <w:pPr>
        <w:rPr>
          <w:rFonts w:cs="Times New Roman"/>
          <w:color w:val="000000" w:themeColor="text1"/>
          <w:szCs w:val="28"/>
        </w:rPr>
      </w:pPr>
      <w:r w:rsidRPr="00C06630">
        <w:rPr>
          <w:rFonts w:cs="Times New Roman"/>
          <w:color w:val="000000" w:themeColor="text1"/>
          <w:szCs w:val="28"/>
        </w:rPr>
        <w:t>Целью работы является реализовать транслятор по БНФ форме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рансляция – преобразование программы, представленной на одном из языков программирования, в программу на другом языке. Транслятор обычно выполняет также диагностику ошибок, формирует словари идентификаторов, выдает для печати тексты программы и т.д.</w:t>
      </w:r>
    </w:p>
    <w:p w:rsidR="00C06630" w:rsidRDefault="00C06630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Этапы трансляции: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Лексический анализ – процесс аналитического разбора входной последовательности символов (например, код на одном из языков программирования) с целью получения на выходе последовательности символов, называемых «токенами» (подобно группировке букв в словах). Группа символов входной последовательности, идентифицируемая на выходе процесса как токен называется лексемой. В процессе лексического анализа производится распознавание и выделение лексем из входной последовательности символов.</w:t>
      </w:r>
      <w:r w:rsidRPr="00237EB5">
        <w:rPr>
          <w:rFonts w:cs="Times New Roman"/>
          <w:color w:val="000000" w:themeColor="text1"/>
          <w:szCs w:val="28"/>
        </w:rPr>
        <w:br/>
        <w:t>Токен можно представить в виде структуры, содержащий идентификатор токена и если нужно, последовательность символов лексемы, выделенной из входного потока (строка, число и т.д.).</w:t>
      </w:r>
    </w:p>
    <w:p w:rsidR="00C06630" w:rsidRPr="00237EB5" w:rsidRDefault="00C06630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Синтаксический анализ (</w:t>
      </w:r>
      <w:proofErr w:type="spellStart"/>
      <w:r w:rsidRPr="00237EB5">
        <w:rPr>
          <w:rFonts w:cs="Times New Roman"/>
          <w:color w:val="000000" w:themeColor="text1"/>
          <w:szCs w:val="28"/>
        </w:rPr>
        <w:t>парсинг</w:t>
      </w:r>
      <w:proofErr w:type="spellEnd"/>
      <w:r w:rsidRPr="00237EB5">
        <w:rPr>
          <w:rFonts w:cs="Times New Roman"/>
          <w:color w:val="000000" w:themeColor="text1"/>
          <w:szCs w:val="28"/>
        </w:rPr>
        <w:t xml:space="preserve">) – это процесс сопоставления </w:t>
      </w:r>
      <w:r w:rsidR="00237EB5" w:rsidRPr="00237EB5">
        <w:rPr>
          <w:rFonts w:cs="Times New Roman"/>
          <w:color w:val="000000" w:themeColor="text1"/>
          <w:szCs w:val="28"/>
        </w:rPr>
        <w:t>последовательности</w:t>
      </w:r>
      <w:r w:rsidRPr="00237EB5">
        <w:rPr>
          <w:rFonts w:cs="Times New Roman"/>
          <w:color w:val="000000" w:themeColor="text1"/>
          <w:szCs w:val="28"/>
        </w:rPr>
        <w:t xml:space="preserve"> лексем (слов, токенов) языка с его формальной грамматикой результатом обычно </w:t>
      </w:r>
      <w:r w:rsidR="00237EB5" w:rsidRPr="00237EB5">
        <w:rPr>
          <w:rFonts w:cs="Times New Roman"/>
          <w:color w:val="000000" w:themeColor="text1"/>
          <w:szCs w:val="28"/>
        </w:rPr>
        <w:t>является</w:t>
      </w:r>
      <w:r w:rsidRPr="00237EB5">
        <w:rPr>
          <w:rFonts w:cs="Times New Roman"/>
          <w:color w:val="000000" w:themeColor="text1"/>
          <w:szCs w:val="28"/>
        </w:rPr>
        <w:t xml:space="preserve"> дерево разбора (</w:t>
      </w:r>
      <w:r w:rsidR="00237EB5" w:rsidRPr="00237EB5">
        <w:rPr>
          <w:rFonts w:cs="Times New Roman"/>
          <w:color w:val="000000" w:themeColor="text1"/>
          <w:szCs w:val="28"/>
        </w:rPr>
        <w:t>синтаксическое</w:t>
      </w:r>
      <w:r w:rsidRPr="00237EB5">
        <w:rPr>
          <w:rFonts w:cs="Times New Roman"/>
          <w:color w:val="000000" w:themeColor="text1"/>
          <w:szCs w:val="28"/>
        </w:rPr>
        <w:t xml:space="preserve"> дерево). Обычно применяется совместно </w:t>
      </w:r>
      <w:r w:rsidR="00237EB5" w:rsidRPr="00237EB5">
        <w:rPr>
          <w:rFonts w:cs="Times New Roman"/>
          <w:color w:val="000000" w:themeColor="text1"/>
          <w:szCs w:val="28"/>
        </w:rPr>
        <w:t>с лексическим анализом.</w:t>
      </w:r>
    </w:p>
    <w:p w:rsidR="00237EB5" w:rsidRDefault="00237EB5" w:rsidP="00237EB5">
      <w:pPr>
        <w:pStyle w:val="ad"/>
        <w:numPr>
          <w:ilvl w:val="0"/>
          <w:numId w:val="2"/>
        </w:numPr>
        <w:rPr>
          <w:rFonts w:cs="Times New Roman"/>
          <w:color w:val="000000" w:themeColor="text1"/>
          <w:szCs w:val="28"/>
        </w:rPr>
      </w:pPr>
      <w:r w:rsidRPr="00237EB5">
        <w:rPr>
          <w:rFonts w:cs="Times New Roman"/>
          <w:color w:val="000000" w:themeColor="text1"/>
          <w:szCs w:val="28"/>
        </w:rPr>
        <w:t>Преобразование дерева разбора в другой язык программирования, либо интерпретирование дерева разбора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Default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1. Цель работы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о заданной БНФ разработать синтаксически-управляемый транслятор, который будет выполнять следующие функции: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Анализ входного текста и определение его принадлежности к данной БНФ.</w:t>
      </w:r>
    </w:p>
    <w:p w:rsidR="00947348" w:rsidRP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Определение места и типа первой ошибки во входном тексте.</w:t>
      </w:r>
    </w:p>
    <w:p w:rsidR="00947348" w:rsidRDefault="00947348" w:rsidP="00947348">
      <w:pPr>
        <w:pStyle w:val="ad"/>
        <w:numPr>
          <w:ilvl w:val="0"/>
          <w:numId w:val="3"/>
        </w:numPr>
        <w:rPr>
          <w:rFonts w:cs="Times New Roman"/>
          <w:color w:val="000000" w:themeColor="text1"/>
          <w:szCs w:val="28"/>
        </w:rPr>
      </w:pPr>
      <w:r w:rsidRPr="00947348">
        <w:rPr>
          <w:rFonts w:cs="Times New Roman"/>
          <w:color w:val="000000" w:themeColor="text1"/>
          <w:szCs w:val="28"/>
        </w:rPr>
        <w:t>Расчет выражений и вывод значений переменных.</w:t>
      </w:r>
    </w:p>
    <w:p w:rsidR="00947348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Pr="00947348" w:rsidRDefault="00947348" w:rsidP="00947348">
      <w:pPr>
        <w:rPr>
          <w:rFonts w:cs="Times New Roman"/>
          <w:color w:val="000000" w:themeColor="text1"/>
          <w:szCs w:val="28"/>
          <w:lang w:val="en-US"/>
        </w:rPr>
      </w:pPr>
      <w:r w:rsidRPr="00947348">
        <w:rPr>
          <w:rFonts w:cs="Times New Roman"/>
          <w:color w:val="000000" w:themeColor="text1"/>
          <w:szCs w:val="28"/>
          <w:lang w:val="en-US"/>
        </w:rPr>
        <w:t xml:space="preserve">2. </w:t>
      </w:r>
      <w:r>
        <w:rPr>
          <w:rFonts w:cs="Times New Roman"/>
          <w:color w:val="000000" w:themeColor="text1"/>
          <w:szCs w:val="28"/>
        </w:rPr>
        <w:t>Форма</w:t>
      </w:r>
      <w:r w:rsidRPr="00947348">
        <w:rPr>
          <w:rFonts w:cs="Times New Roman"/>
          <w:color w:val="000000" w:themeColor="text1"/>
          <w:szCs w:val="28"/>
          <w:lang w:val="en-US"/>
        </w:rPr>
        <w:t xml:space="preserve"> </w:t>
      </w:r>
      <w:r>
        <w:rPr>
          <w:rFonts w:cs="Times New Roman"/>
          <w:color w:val="000000" w:themeColor="text1"/>
          <w:szCs w:val="28"/>
        </w:rPr>
        <w:t>Бэкуса</w:t>
      </w:r>
      <w:r w:rsidRPr="00947348">
        <w:rPr>
          <w:rFonts w:cs="Times New Roman"/>
          <w:color w:val="000000" w:themeColor="text1"/>
          <w:szCs w:val="28"/>
          <w:lang w:val="en-US"/>
        </w:rPr>
        <w:t>-</w:t>
      </w:r>
      <w:r>
        <w:rPr>
          <w:rFonts w:cs="Times New Roman"/>
          <w:color w:val="000000" w:themeColor="text1"/>
          <w:szCs w:val="28"/>
        </w:rPr>
        <w:t>Наура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n = "Program Defaults Interval Step Method Operations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Defaults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parametr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| "values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erval = "interval" [real, real]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Method = "method" "eiler"|"runge2"|"runge4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Operation = label "=" expression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ression = part &lt;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part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part = expression |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(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|num|par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)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|m&amp;d|exp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exp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^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m&amp;d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*", "/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a&amp;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+", "-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funcs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cos"|"sin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|real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l&lt;symbol*&gt;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>label = symbol+"'"</w:t>
      </w:r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symbo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l|n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real = 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>"."</w:t>
      </w: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947348">
        <w:rPr>
          <w:rFonts w:cs="Times New Roman"/>
          <w:color w:val="000000" w:themeColor="text1"/>
          <w:sz w:val="24"/>
          <w:szCs w:val="24"/>
          <w:lang w:val="en-US"/>
        </w:rPr>
        <w:t xml:space="preserve"> = n.</w:t>
      </w:r>
      <w:proofErr w:type="gramStart"/>
      <w:r w:rsidRPr="00947348">
        <w:rPr>
          <w:rFonts w:cs="Times New Roman"/>
          <w:color w:val="000000" w:themeColor="text1"/>
          <w:sz w:val="24"/>
          <w:szCs w:val="24"/>
          <w:lang w:val="en-US"/>
        </w:rPr>
        <w:t>..n</w:t>
      </w:r>
      <w:proofErr w:type="gramEnd"/>
    </w:p>
    <w:p w:rsidR="00947348" w:rsidRP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n = ["0"-"9"]</w:t>
      </w:r>
    </w:p>
    <w:p w:rsidR="00947348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947348">
        <w:rPr>
          <w:rFonts w:cs="Times New Roman"/>
          <w:color w:val="000000" w:themeColor="text1"/>
          <w:sz w:val="24"/>
          <w:szCs w:val="24"/>
        </w:rPr>
        <w:t>l = ["a"-"z"]</w:t>
      </w:r>
    </w:p>
    <w:p w:rsidR="00947348" w:rsidRDefault="00947348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947348" w:rsidRPr="00BF362F" w:rsidRDefault="008505DE" w:rsidP="00947348">
      <w:pPr>
        <w:rPr>
          <w:rFonts w:cs="Times New Roman"/>
          <w:color w:val="000000" w:themeColor="text1"/>
          <w:sz w:val="24"/>
          <w:szCs w:val="24"/>
        </w:rPr>
      </w:pPr>
      <w:r w:rsidRPr="00BF362F">
        <w:rPr>
          <w:rFonts w:cs="Times New Roman"/>
          <w:color w:val="000000" w:themeColor="text1"/>
          <w:sz w:val="24"/>
          <w:szCs w:val="24"/>
        </w:rPr>
        <w:lastRenderedPageBreak/>
        <w:t>3. Список ошибок</w:t>
      </w:r>
    </w:p>
    <w:p w:rsidR="008505DE" w:rsidRPr="00E550BC" w:rsidRDefault="008505DE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 xml:space="preserve">Программа должна начинаться </w:t>
      </w:r>
      <w:r w:rsidR="00BF362F" w:rsidRPr="00E550BC">
        <w:rPr>
          <w:rFonts w:cs="Times New Roman"/>
          <w:color w:val="000000" w:themeColor="text1"/>
          <w:sz w:val="24"/>
          <w:szCs w:val="24"/>
        </w:rPr>
        <w:t>с оператора “</w:t>
      </w:r>
      <w:proofErr w:type="spellStart"/>
      <w:r w:rsidR="00BF362F" w:rsidRPr="00E550BC">
        <w:rPr>
          <w:rFonts w:cs="Times New Roman"/>
          <w:color w:val="000000" w:themeColor="text1"/>
          <w:sz w:val="24"/>
          <w:szCs w:val="24"/>
        </w:rPr>
        <w:t>Program</w:t>
      </w:r>
      <w:proofErr w:type="spellEnd"/>
      <w:r w:rsidR="00BF362F" w:rsidRPr="00E550BC">
        <w:rPr>
          <w:rFonts w:cs="Times New Roman"/>
          <w:color w:val="000000" w:themeColor="text1"/>
          <w:sz w:val="24"/>
          <w:szCs w:val="24"/>
        </w:rPr>
        <w:t>”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 дифференциальные уравнения.</w:t>
      </w:r>
    </w:p>
    <w:p w:rsidR="00BF362F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тсутствуют</w:t>
      </w:r>
      <w:r w:rsidR="00BF362F" w:rsidRPr="00E550BC">
        <w:rPr>
          <w:rFonts w:cs="Times New Roman"/>
          <w:color w:val="000000" w:themeColor="text1"/>
          <w:sz w:val="24"/>
          <w:szCs w:val="24"/>
        </w:rPr>
        <w:t xml:space="preserve"> значения по умолчанию. 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values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interval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. </w:t>
      </w:r>
    </w:p>
    <w:p w:rsidR="00BF362F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Оператор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step</w:t>
      </w:r>
      <w:r w:rsidRPr="00E550BC">
        <w:rPr>
          <w:rFonts w:cs="Times New Roman"/>
          <w:color w:val="000000" w:themeColor="text1"/>
          <w:sz w:val="24"/>
          <w:szCs w:val="24"/>
        </w:rPr>
        <w:t>» должен быть указан до оператора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>».</w:t>
      </w:r>
    </w:p>
    <w:p w:rsid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1F3721">
        <w:rPr>
          <w:rFonts w:cs="Times New Roman"/>
          <w:color w:val="000000" w:themeColor="text1"/>
          <w:sz w:val="24"/>
          <w:szCs w:val="24"/>
        </w:rPr>
        <w:t>Отсутствует значени</w:t>
      </w:r>
      <w:r>
        <w:rPr>
          <w:rFonts w:cs="Times New Roman"/>
          <w:color w:val="000000" w:themeColor="text1"/>
          <w:sz w:val="24"/>
          <w:szCs w:val="24"/>
        </w:rPr>
        <w:t>е</w:t>
      </w:r>
      <w:r w:rsidRPr="001F3721">
        <w:rPr>
          <w:rFonts w:cs="Times New Roman"/>
          <w:color w:val="000000" w:themeColor="text1"/>
          <w:sz w:val="24"/>
          <w:szCs w:val="24"/>
        </w:rPr>
        <w:t xml:space="preserve"> по интервалу</w:t>
      </w:r>
      <w:r>
        <w:rPr>
          <w:rFonts w:cs="Times New Roman"/>
          <w:color w:val="000000" w:themeColor="text1"/>
          <w:sz w:val="24"/>
          <w:szCs w:val="24"/>
        </w:rPr>
        <w:t>/шагу.</w:t>
      </w:r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t>Правая часть в блоке «</w:t>
      </w:r>
      <w:proofErr w:type="spellStart"/>
      <w:r>
        <w:rPr>
          <w:rFonts w:cs="Times New Roman"/>
          <w:color w:val="000000" w:themeColor="text1"/>
          <w:sz w:val="24"/>
          <w:szCs w:val="24"/>
        </w:rPr>
        <w:t>parametrs</w:t>
      </w:r>
      <w:proofErr w:type="spellEnd"/>
      <w:r>
        <w:rPr>
          <w:rFonts w:cs="Times New Roman"/>
          <w:color w:val="000000" w:themeColor="text1"/>
          <w:sz w:val="24"/>
          <w:szCs w:val="24"/>
        </w:rPr>
        <w:t>» должна быть числом.</w:t>
      </w:r>
    </w:p>
    <w:p w:rsidR="00BF362F" w:rsidRPr="00E550BC" w:rsidRDefault="00BF362F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а оператором «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>method</w:t>
      </w:r>
      <w:r w:rsidRPr="00E550BC">
        <w:rPr>
          <w:rFonts w:cs="Times New Roman"/>
          <w:color w:val="000000" w:themeColor="text1"/>
          <w:sz w:val="24"/>
          <w:szCs w:val="24"/>
        </w:rPr>
        <w:t xml:space="preserve">» должен быть указан из методов: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</w:rPr>
        <w:t>eiler</w:t>
      </w:r>
      <w:proofErr w:type="spellEnd"/>
      <w:r w:rsidRPr="00E550BC">
        <w:rPr>
          <w:rFonts w:cs="Times New Roman"/>
          <w:color w:val="000000" w:themeColor="text1"/>
          <w:sz w:val="24"/>
          <w:szCs w:val="24"/>
        </w:rPr>
        <w:t>, runge2, runge4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Пропущен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Дублируется знак «=».</w:t>
      </w:r>
    </w:p>
    <w:p w:rsidR="00344BF5" w:rsidRPr="00E550BC" w:rsidRDefault="00344BF5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 число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Количество открывающих скобок не соответствует количеству закрывающих скобок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ле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Нет правой част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после открывающей скобки</w:t>
      </w:r>
    </w:p>
    <w:p w:rsidR="00D624A2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до закрывающей скобки</w:t>
      </w:r>
    </w:p>
    <w:p w:rsidR="00344BF5" w:rsidRPr="00E550BC" w:rsidRDefault="00D624A2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  <w:lang w:val="en-US"/>
        </w:rPr>
      </w:pPr>
      <w:r w:rsidRPr="00E550BC">
        <w:rPr>
          <w:rFonts w:cs="Times New Roman"/>
          <w:color w:val="000000" w:themeColor="text1"/>
          <w:sz w:val="24"/>
          <w:szCs w:val="24"/>
        </w:rPr>
        <w:t>Повторяющий знак подряд n</w:t>
      </w:r>
      <w:r w:rsidRPr="00E550BC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E550BC">
        <w:rPr>
          <w:rFonts w:cs="Times New Roman"/>
          <w:color w:val="000000" w:themeColor="text1"/>
          <w:sz w:val="24"/>
          <w:szCs w:val="24"/>
          <w:lang w:val="en-US"/>
        </w:rPr>
        <w:t>раз</w:t>
      </w:r>
      <w:proofErr w:type="spellEnd"/>
    </w:p>
    <w:p w:rsidR="00E550BC" w:rsidRPr="00E550BC" w:rsidRDefault="00E550BC" w:rsidP="00E550BC">
      <w:pPr>
        <w:pStyle w:val="ad"/>
        <w:numPr>
          <w:ilvl w:val="0"/>
          <w:numId w:val="4"/>
        </w:numPr>
        <w:rPr>
          <w:rFonts w:cs="Times New Roman"/>
          <w:color w:val="000000" w:themeColor="text1"/>
          <w:sz w:val="24"/>
          <w:szCs w:val="24"/>
        </w:rPr>
      </w:pPr>
      <w:r w:rsidRPr="00E550BC">
        <w:rPr>
          <w:rFonts w:cs="Times New Roman"/>
          <w:color w:val="000000" w:themeColor="text1"/>
          <w:sz w:val="24"/>
          <w:szCs w:val="24"/>
        </w:rPr>
        <w:t>Знак в конце строки</w:t>
      </w:r>
    </w:p>
    <w:p w:rsidR="00E550BC" w:rsidRPr="00E550BC" w:rsidRDefault="00E550BC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BF362F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1F3721" w:rsidRDefault="001F372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1F3721" w:rsidRPr="001F3721" w:rsidRDefault="001F3721" w:rsidP="001F3721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4. Блок-схемы</w:t>
      </w:r>
    </w:p>
    <w:p w:rsidR="001F3721" w:rsidRPr="00297203" w:rsidRDefault="001F3721" w:rsidP="001F372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n = "Program Defaults Interval Step Method Operations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3721" w:rsidTr="006311FF">
        <w:tc>
          <w:tcPr>
            <w:tcW w:w="2972" w:type="dxa"/>
          </w:tcPr>
          <w:p w:rsidR="001F3721" w:rsidRDefault="001F3721" w:rsidP="001F372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0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17" type="#_x0000_t75" style="width:107.25pt;height:454.5pt" o:ole="">
                  <v:imagedata r:id="rId9" o:title=""/>
                </v:shape>
                <o:OLEObject Type="Embed" ProgID="Visio.Drawing.15" ShapeID="_x0000_i1117" DrawAspect="Content" ObjectID="_1558298168" r:id="rId10"/>
              </w:object>
            </w:r>
          </w:p>
        </w:tc>
        <w:tc>
          <w:tcPr>
            <w:tcW w:w="6373" w:type="dxa"/>
          </w:tcPr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.filter(line =&gt; line !== '').join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lengt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trim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join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Program'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program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'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values', 'interval', 'step', 'method'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index === -1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amp;&amp; index &lt;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</w:t>
            </w:r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lock.index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order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block,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.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block, index}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Functions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split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.*\n/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i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1]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C52BAE" w:rsidRPr="00C52BAE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Method</w:t>
            </w:r>
            <w:proofErr w:type="spellEnd"/>
            <w:proofErr w:type="gram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(.*)/));</w:t>
            </w:r>
          </w:p>
          <w:p w:rsidR="001F3721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build</w:t>
            </w:r>
            <w:proofErr w:type="spellEnd"/>
            <w:r w:rsidRPr="00C52BA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</w:tc>
      </w:tr>
    </w:tbl>
    <w:p w:rsidR="001F3721" w:rsidRPr="00947348" w:rsidRDefault="001F3721" w:rsidP="001F372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311FF" w:rsidRDefault="006311FF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BF362F" w:rsidRPr="00297203" w:rsidRDefault="006311FF" w:rsidP="00BF362F">
      <w:pPr>
        <w:rPr>
          <w:rFonts w:cs="Times New Roman"/>
          <w:b/>
          <w:color w:val="000000" w:themeColor="text1"/>
          <w:sz w:val="24"/>
          <w:szCs w:val="24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Operat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=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label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"=" </w:t>
      </w: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expression</w:t>
      </w:r>
      <w:r w:rsidRPr="00297203">
        <w:rPr>
          <w:rFonts w:cs="Times New Roman"/>
          <w:b/>
          <w:color w:val="000000" w:themeColor="text1"/>
          <w:sz w:val="24"/>
          <w:szCs w:val="24"/>
        </w:rPr>
        <w:t xml:space="preserve"> (описание дифференциального уравнения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6311FF" w:rsidRPr="00225EC4" w:rsidTr="006311FF">
        <w:tc>
          <w:tcPr>
            <w:tcW w:w="2830" w:type="dxa"/>
          </w:tcPr>
          <w:p w:rsidR="006311FF" w:rsidRDefault="006311FF" w:rsidP="00BF362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>
              <w:object w:dxaOrig="2146" w:dyaOrig="7951">
                <v:shape id="_x0000_i1192" type="#_x0000_t75" style="width:107.25pt;height:397.5pt" o:ole="">
                  <v:imagedata r:id="rId11" o:title=""/>
                </v:shape>
                <o:OLEObject Type="Embed" ProgID="Visio.Drawing.15" ShapeID="_x0000_i1192" DrawAspect="Content" ObjectID="_1558298169" r:id="rId12"/>
              </w:object>
            </w:r>
          </w:p>
        </w:tc>
        <w:tc>
          <w:tcPr>
            <w:tcW w:w="6515" w:type="dxa"/>
          </w:tcPr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f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trim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.split('\n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__functions = []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s.forEac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pus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{name, f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});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__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length</w:t>
            </w:r>
            <w:proofErr w:type="spellEnd"/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6311FF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6311FF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__</w:t>
            </w:r>
            <w:proofErr w:type="spellStart"/>
            <w:proofErr w:type="gram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forEach</w:t>
            </w:r>
            <w:proofErr w:type="spellEnd"/>
            <w:proofErr w:type="gram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Expression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225EC4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spellEnd"/>
            <w:r w:rsidRPr="00225EC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__functions;</w:t>
            </w:r>
          </w:p>
        </w:tc>
      </w:tr>
    </w:tbl>
    <w:p w:rsidR="006311FF" w:rsidRDefault="006311FF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C17582" w:rsidRDefault="00C17582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C17582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4"/>
        <w:gridCol w:w="5151"/>
      </w:tblGrid>
      <w:tr w:rsidR="00C17582" w:rsidTr="00C17582">
        <w:tc>
          <w:tcPr>
            <w:tcW w:w="4672" w:type="dxa"/>
          </w:tcPr>
          <w:p w:rsidR="00C17582" w:rsidRPr="00C17582" w:rsidRDefault="00C17582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4411">
                <v:shape id="_x0000_i1382" type="#_x0000_t75" style="width:107.25pt;height:220.5pt" o:ole="">
                  <v:imagedata r:id="rId13" o:title=""/>
                </v:shape>
                <o:OLEObject Type="Embed" ProgID="Visio.Drawing.15" ShapeID="_x0000_i1382" DrawAspect="Content" ObjectID="_1558298170" r:id="rId14"/>
              </w:object>
            </w:r>
          </w:p>
        </w:tc>
        <w:tc>
          <w:tcPr>
            <w:tcW w:w="4673" w:type="dxa"/>
          </w:tcPr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82078E" w:rsidRPr="00A14934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Step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step'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 ? text[1] :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aN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82078E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step</w:t>
            </w:r>
            <w:proofErr w:type="spellEnd"/>
            <w:proofErr w:type="gram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C17582" w:rsidRPr="0082078E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2078E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297203" w:rsidRDefault="0029720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297203" w:rsidRPr="00297203" w:rsidRDefault="0029720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Interval = "interval" [real, real]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86"/>
        <w:gridCol w:w="5759"/>
      </w:tblGrid>
      <w:tr w:rsidR="00297203" w:rsidTr="00297203">
        <w:tc>
          <w:tcPr>
            <w:tcW w:w="4672" w:type="dxa"/>
          </w:tcPr>
          <w:p w:rsidR="00297203" w:rsidRDefault="00C17582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7816">
                <v:shape id="_x0000_i1380" type="#_x0000_t75" style="width:107.25pt;height:390.75pt" o:ole="">
                  <v:imagedata r:id="rId15" o:title=""/>
                </v:shape>
                <o:OLEObject Type="Embed" ProgID="Visio.Drawing.15" ShapeID="_x0000_i1380" DrawAspect="Content" ObjectID="_1558298171" r:id="rId16"/>
              </w:object>
            </w:r>
          </w:p>
        </w:tc>
        <w:tc>
          <w:tcPr>
            <w:tcW w:w="467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Interval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interval'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nterval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[1]), 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]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Default="00415BA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297203" w:rsidRDefault="0029720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415BA3" w:rsidRPr="00297203" w:rsidRDefault="00415BA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297203">
        <w:rPr>
          <w:rFonts w:cs="Times New Roman"/>
          <w:b/>
          <w:color w:val="000000" w:themeColor="text1"/>
          <w:sz w:val="24"/>
          <w:szCs w:val="24"/>
          <w:lang w:val="en-US"/>
        </w:rPr>
        <w:t>Method = "method" "eiler"|"runge2"|"runge4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232"/>
        <w:gridCol w:w="3113"/>
      </w:tblGrid>
      <w:tr w:rsidR="00415BA3" w:rsidTr="00297203">
        <w:tc>
          <w:tcPr>
            <w:tcW w:w="6232" w:type="dxa"/>
          </w:tcPr>
          <w:p w:rsidR="00415BA3" w:rsidRDefault="00297203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7036" w:dyaOrig="4546">
                <v:shape id="_x0000_i1348" type="#_x0000_t75" style="width:285pt;height:179.25pt" o:ole="">
                  <v:imagedata r:id="rId17" o:title=""/>
                </v:shape>
                <o:OLEObject Type="Embed" ProgID="Visio.Drawing.15" ShapeID="_x0000_i1348" DrawAspect="Content" ObjectID="_1558298172" r:id="rId18"/>
              </w:object>
            </w:r>
          </w:p>
        </w:tc>
        <w:tc>
          <w:tcPr>
            <w:tcW w:w="3113" w:type="dxa"/>
          </w:tcPr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METHODS = ['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iler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runge2', 'runge4'];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text[1].trim().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oLowerCase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</w:t>
            </w: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METHODS.includes</w:t>
            </w:r>
            <w:proofErr w:type="spellEnd"/>
            <w:proofErr w:type="gramEnd"/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) {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297203" w:rsidRPr="0029720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oMethod</w:t>
            </w:r>
            <w:proofErr w:type="spell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15BA3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297203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415BA3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"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parametrs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68"/>
        <w:gridCol w:w="5777"/>
      </w:tblGrid>
      <w:tr w:rsidR="00552C80" w:rsidTr="00552C80">
        <w:tc>
          <w:tcPr>
            <w:tcW w:w="4672" w:type="dxa"/>
          </w:tcPr>
          <w:p w:rsidR="00552C80" w:rsidRDefault="00552C80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9510">
                <v:shape id="_x0000_i1393" type="#_x0000_t75" style="width:107.25pt;height:475.5pt" o:ole="">
                  <v:imagedata r:id="rId19" o:title=""/>
                </v:shape>
                <o:OLEObject Type="Embed" ProgID="Visio.Drawing.15" ShapeID="_x0000_i1393" DrawAspect="Content" ObjectID="_1558298173" r:id="rId20"/>
              </w:object>
            </w:r>
          </w:p>
        </w:tc>
        <w:tc>
          <w:tcPr>
            <w:tcW w:w="4673" w:type="dxa"/>
          </w:tcPr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Param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\n.*)+values/));</w:t>
            </w:r>
          </w:p>
          <w:p w:rsidR="00A14934" w:rsidRPr="00A14934" w:rsidRDefault="00A14934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Params</w:t>
            </w:r>
            <w:proofErr w:type="spellEnd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proofErr w:type="gramStart"/>
            <w: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0</w:t>
            </w:r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\n')[1]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value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)[0]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forEach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p = _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p[0].trim(),</w:t>
            </w:r>
            <w:r w:rsidR="00A14934" w:rsidRPr="00A149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</w:t>
            </w: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ight = p[1].trim(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left === '')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 else if (right === '')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else {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params</w:t>
            </w:r>
            <w:proofErr w:type="spellEnd"/>
            <w:proofErr w:type="gram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[left] = </w:t>
            </w:r>
            <w:proofErr w:type="spellStart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552C80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552C80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</w:t>
            </w:r>
            <w:r w:rsidR="00A14934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552C80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 xml:space="preserve">"values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552C80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490"/>
        <w:gridCol w:w="5855"/>
      </w:tblGrid>
      <w:tr w:rsidR="00552C80" w:rsidTr="00552C80">
        <w:tc>
          <w:tcPr>
            <w:tcW w:w="4672" w:type="dxa"/>
          </w:tcPr>
          <w:p w:rsidR="00552C80" w:rsidRDefault="00552C80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>
              <w:object w:dxaOrig="2146" w:dyaOrig="6961">
                <v:shape id="_x0000_i1387" type="#_x0000_t75" style="width:107.25pt;height:348pt" o:ole="">
                  <v:imagedata r:id="rId21" o:title=""/>
                </v:shape>
                <o:OLEObject Type="Embed" ProgID="Visio.Drawing.15" ShapeID="_x0000_i1387" DrawAspect="Content" ObjectID="_1558298174" r:id="rId22"/>
              </w:object>
            </w:r>
          </w:p>
        </w:tc>
        <w:tc>
          <w:tcPr>
            <w:tcW w:w="4673" w:type="dxa"/>
          </w:tcPr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values = this.</w:t>
            </w:r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\n')[1].split('inter')[0].split('\n').filter(v =&gt; v !== '');</w:t>
            </w:r>
          </w:p>
          <w:p w:rsid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Defaults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values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bookmarkStart w:id="0" w:name="_GoBack"/>
            <w:bookmarkEnd w:id="0"/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Defaults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</w:t>
            </w:r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'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length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!==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countDefaul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[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, '='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let d = ds[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d[0].trim(), right = d[1].trim(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let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find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f =&gt; f.name === lef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if (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if (left === ''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} else if (right === '')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throw new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, true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else {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func.def = </w:t>
            </w:r>
            <w:proofErr w:type="spellStart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console.log(func.def)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}</w:t>
            </w:r>
          </w:p>
          <w:p w:rsidR="00A34487" w:rsidRP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A34487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          }</w:t>
            </w:r>
          </w:p>
        </w:tc>
      </w:tr>
    </w:tbl>
    <w:p w:rsidR="00552C80" w:rsidRPr="00552C80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sectPr w:rsidR="00552C80" w:rsidRPr="00552C80" w:rsidSect="00F0087F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5309" w:rsidRDefault="00A75309" w:rsidP="00917051">
      <w:pPr>
        <w:spacing w:after="0" w:line="240" w:lineRule="auto"/>
      </w:pPr>
      <w:r>
        <w:separator/>
      </w:r>
    </w:p>
  </w:endnote>
  <w:endnote w:type="continuationSeparator" w:id="0">
    <w:p w:rsidR="00A75309" w:rsidRDefault="00A75309" w:rsidP="00917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20447027"/>
      <w:docPartObj>
        <w:docPartGallery w:val="Page Numbers (Bottom of Page)"/>
        <w:docPartUnique/>
      </w:docPartObj>
    </w:sdtPr>
    <w:sdtEndPr/>
    <w:sdtContent>
      <w:p w:rsidR="00917051" w:rsidRDefault="0091705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34487">
          <w:rPr>
            <w:noProof/>
          </w:rPr>
          <w:t>10</w:t>
        </w:r>
        <w:r>
          <w:fldChar w:fldCharType="end"/>
        </w:r>
      </w:p>
    </w:sdtContent>
  </w:sdt>
  <w:p w:rsidR="00917051" w:rsidRDefault="0091705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5309" w:rsidRDefault="00A75309" w:rsidP="00917051">
      <w:pPr>
        <w:spacing w:after="0" w:line="240" w:lineRule="auto"/>
      </w:pPr>
      <w:r>
        <w:separator/>
      </w:r>
    </w:p>
  </w:footnote>
  <w:footnote w:type="continuationSeparator" w:id="0">
    <w:p w:rsidR="00A75309" w:rsidRDefault="00A75309" w:rsidP="009170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7670A"/>
    <w:multiLevelType w:val="hybridMultilevel"/>
    <w:tmpl w:val="758C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50320C"/>
    <w:multiLevelType w:val="multilevel"/>
    <w:tmpl w:val="52C6E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A284C3F"/>
    <w:multiLevelType w:val="hybridMultilevel"/>
    <w:tmpl w:val="9922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7F3003"/>
    <w:multiLevelType w:val="hybridMultilevel"/>
    <w:tmpl w:val="4C68B8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4FA"/>
    <w:rsid w:val="001175D8"/>
    <w:rsid w:val="00146140"/>
    <w:rsid w:val="00177720"/>
    <w:rsid w:val="001F3721"/>
    <w:rsid w:val="00225EC4"/>
    <w:rsid w:val="00237EB5"/>
    <w:rsid w:val="00297203"/>
    <w:rsid w:val="002B0E9C"/>
    <w:rsid w:val="002C142B"/>
    <w:rsid w:val="00344BF5"/>
    <w:rsid w:val="003E2B0D"/>
    <w:rsid w:val="00415BA3"/>
    <w:rsid w:val="004A6F54"/>
    <w:rsid w:val="004C3E0B"/>
    <w:rsid w:val="00552C80"/>
    <w:rsid w:val="006311FF"/>
    <w:rsid w:val="00675FA3"/>
    <w:rsid w:val="0082078E"/>
    <w:rsid w:val="008505DE"/>
    <w:rsid w:val="008614BE"/>
    <w:rsid w:val="00895C50"/>
    <w:rsid w:val="00904C41"/>
    <w:rsid w:val="00917051"/>
    <w:rsid w:val="00947348"/>
    <w:rsid w:val="009614FA"/>
    <w:rsid w:val="009736DC"/>
    <w:rsid w:val="00A14934"/>
    <w:rsid w:val="00A174D5"/>
    <w:rsid w:val="00A34487"/>
    <w:rsid w:val="00A75309"/>
    <w:rsid w:val="00B30841"/>
    <w:rsid w:val="00BE0FA5"/>
    <w:rsid w:val="00BF362F"/>
    <w:rsid w:val="00C06630"/>
    <w:rsid w:val="00C17582"/>
    <w:rsid w:val="00C52BAE"/>
    <w:rsid w:val="00C862B7"/>
    <w:rsid w:val="00CB759B"/>
    <w:rsid w:val="00D624A2"/>
    <w:rsid w:val="00E550BC"/>
    <w:rsid w:val="00E8281B"/>
    <w:rsid w:val="00EC5021"/>
    <w:rsid w:val="00F00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665CF1"/>
  <w15:chartTrackingRefBased/>
  <w15:docId w15:val="{2944B939-4CF9-4164-93A9-7718F488D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6DC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8281B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8281B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link w:val="30"/>
    <w:uiPriority w:val="9"/>
    <w:qFormat/>
    <w:rsid w:val="003E2B0D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E2B0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E2B0D"/>
  </w:style>
  <w:style w:type="character" w:styleId="a4">
    <w:name w:val="Strong"/>
    <w:basedOn w:val="a0"/>
    <w:uiPriority w:val="22"/>
    <w:qFormat/>
    <w:rsid w:val="003E2B0D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3E2B0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3E2B0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8281B"/>
    <w:rPr>
      <w:rFonts w:ascii="Times New Roman" w:eastAsiaTheme="majorEastAsia" w:hAnsi="Times New Roman" w:cstheme="majorBidi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17051"/>
  </w:style>
  <w:style w:type="paragraph" w:styleId="a8">
    <w:name w:val="footer"/>
    <w:basedOn w:val="a"/>
    <w:link w:val="a9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17051"/>
  </w:style>
  <w:style w:type="paragraph" w:styleId="aa">
    <w:name w:val="TOC Heading"/>
    <w:basedOn w:val="1"/>
    <w:next w:val="a"/>
    <w:uiPriority w:val="39"/>
    <w:unhideWhenUsed/>
    <w:qFormat/>
    <w:rsid w:val="00895C5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5C50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95C50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895C50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E8281B"/>
    <w:rPr>
      <w:rFonts w:ascii="Times New Roman" w:eastAsiaTheme="majorEastAsia" w:hAnsi="Times New Roman" w:cstheme="majorBidi"/>
      <w:sz w:val="28"/>
      <w:szCs w:val="26"/>
    </w:rPr>
  </w:style>
  <w:style w:type="paragraph" w:styleId="ac">
    <w:name w:val="caption"/>
    <w:basedOn w:val="a"/>
    <w:next w:val="a"/>
    <w:uiPriority w:val="35"/>
    <w:unhideWhenUsed/>
    <w:qFormat/>
    <w:rsid w:val="00E828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List Paragraph"/>
    <w:basedOn w:val="a"/>
    <w:uiPriority w:val="34"/>
    <w:qFormat/>
    <w:rsid w:val="00237EB5"/>
    <w:pPr>
      <w:ind w:left="720"/>
      <w:contextualSpacing/>
    </w:pPr>
  </w:style>
  <w:style w:type="table" w:styleId="ae">
    <w:name w:val="Table Grid"/>
    <w:basedOn w:val="a1"/>
    <w:uiPriority w:val="39"/>
    <w:rsid w:val="001F3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98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4137460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7657342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19062553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7DEBE4-006D-4E93-8493-1A1E7A6732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10</Pages>
  <Words>1163</Words>
  <Characters>6632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Matrosov</dc:creator>
  <cp:keywords/>
  <dc:description/>
  <cp:lastModifiedBy>Kirill Matrosov</cp:lastModifiedBy>
  <cp:revision>19</cp:revision>
  <dcterms:created xsi:type="dcterms:W3CDTF">2017-04-12T20:46:00Z</dcterms:created>
  <dcterms:modified xsi:type="dcterms:W3CDTF">2017-06-06T20:49:00Z</dcterms:modified>
</cp:coreProperties>
</file>